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688BAC" w14:textId="77777777" w:rsidR="00413A54" w:rsidRPr="00184255" w:rsidRDefault="00413A54" w:rsidP="00184255">
      <w:pPr>
        <w:spacing w:line="480" w:lineRule="auto"/>
        <w:jc w:val="center"/>
        <w:rPr>
          <w:b/>
          <w:bCs/>
          <w:sz w:val="32"/>
          <w:szCs w:val="32"/>
        </w:rPr>
      </w:pPr>
      <w:r w:rsidRPr="00184255">
        <w:rPr>
          <w:b/>
          <w:bCs/>
          <w:sz w:val="32"/>
          <w:szCs w:val="32"/>
        </w:rPr>
        <w:t>Assigment1</w:t>
      </w:r>
    </w:p>
    <w:p w14:paraId="2DBF7C72" w14:textId="77777777" w:rsidR="00413A54" w:rsidRPr="00184255" w:rsidRDefault="00413A54" w:rsidP="00184255">
      <w:pPr>
        <w:spacing w:line="480" w:lineRule="auto"/>
        <w:jc w:val="center"/>
        <w:rPr>
          <w:b/>
          <w:bCs/>
          <w:sz w:val="32"/>
          <w:szCs w:val="32"/>
        </w:rPr>
      </w:pPr>
      <w:r w:rsidRPr="00184255">
        <w:rPr>
          <w:b/>
          <w:bCs/>
          <w:sz w:val="32"/>
          <w:szCs w:val="32"/>
        </w:rPr>
        <w:t>Cst8244-real time programming</w:t>
      </w:r>
    </w:p>
    <w:p w14:paraId="448E7207" w14:textId="5D089C36" w:rsidR="00413A54" w:rsidRPr="00B5642E" w:rsidRDefault="00413A54" w:rsidP="00B5642E">
      <w:pPr>
        <w:spacing w:line="480" w:lineRule="auto"/>
        <w:jc w:val="center"/>
        <w:rPr>
          <w:b/>
          <w:bCs/>
          <w:sz w:val="32"/>
          <w:szCs w:val="32"/>
        </w:rPr>
      </w:pPr>
      <w:r w:rsidRPr="00184255">
        <w:rPr>
          <w:b/>
          <w:bCs/>
          <w:sz w:val="32"/>
          <w:szCs w:val="32"/>
        </w:rPr>
        <w:t xml:space="preserve">Authors: Alireza </w:t>
      </w:r>
      <w:proofErr w:type="spellStart"/>
      <w:r w:rsidRPr="00184255">
        <w:rPr>
          <w:b/>
          <w:bCs/>
          <w:sz w:val="32"/>
          <w:szCs w:val="32"/>
        </w:rPr>
        <w:t>Jadidi</w:t>
      </w:r>
      <w:proofErr w:type="spellEnd"/>
      <w:r w:rsidRPr="00184255">
        <w:rPr>
          <w:b/>
          <w:bCs/>
          <w:sz w:val="32"/>
          <w:szCs w:val="32"/>
        </w:rPr>
        <w:t xml:space="preserve"> &amp; Haroun </w:t>
      </w:r>
      <w:r w:rsidRPr="00184255">
        <w:rPr>
          <w:rFonts w:ascii="Lato" w:hAnsi="Lato"/>
          <w:b/>
          <w:bCs/>
          <w:color w:val="202122"/>
          <w:spacing w:val="3"/>
          <w:sz w:val="32"/>
          <w:szCs w:val="32"/>
          <w:shd w:val="clear" w:color="auto" w:fill="FFFFFF"/>
        </w:rPr>
        <w:t>Benmeddour</w:t>
      </w:r>
    </w:p>
    <w:p w14:paraId="6923FCD9" w14:textId="77777777" w:rsidR="00413A54" w:rsidRDefault="00413A54" w:rsidP="00413A54">
      <w:r>
        <w:t>DES - Inputs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856"/>
        <w:gridCol w:w="1007"/>
        <w:gridCol w:w="1616"/>
      </w:tblGrid>
      <w:tr w:rsidR="00413A54" w14:paraId="3220F0FC" w14:textId="77777777" w:rsidTr="00FC770F">
        <w:trPr>
          <w:trHeight w:val="262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7F430" w14:textId="77777777" w:rsidR="00413A54" w:rsidRDefault="00413A54" w:rsidP="00633A74">
            <w:r>
              <w:t>input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F5209" w14:textId="77777777" w:rsidR="00413A54" w:rsidRDefault="00413A54" w:rsidP="00633A74">
            <w:r>
              <w:t>Value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AFAB6" w14:textId="77777777" w:rsidR="00413A54" w:rsidRDefault="00413A54" w:rsidP="00633A74">
            <w:r>
              <w:t>Data</w:t>
            </w:r>
          </w:p>
        </w:tc>
      </w:tr>
      <w:tr w:rsidR="00413A54" w14:paraId="73E07B09" w14:textId="77777777" w:rsidTr="00FC770F">
        <w:trPr>
          <w:trHeight w:val="262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9B75C" w14:textId="5AACC17D" w:rsidR="00413A54" w:rsidRDefault="00413A54" w:rsidP="00633A74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INPUT_LEFT_SCAN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84AC0" w14:textId="77777777" w:rsidR="00413A54" w:rsidRDefault="00413A54" w:rsidP="00633A74">
            <w:r>
              <w:t>ls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87AEC" w14:textId="4CC53A7B" w:rsidR="00413A54" w:rsidRDefault="00163D34" w:rsidP="00633A74">
            <w:proofErr w:type="spellStart"/>
            <w:r>
              <w:rPr>
                <w:rFonts w:ascii="Consolas" w:hAnsi="Consolas" w:cs="Consolas"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person_id</w:t>
            </w:r>
            <w:proofErr w:type="spellEnd"/>
          </w:p>
        </w:tc>
      </w:tr>
      <w:tr w:rsidR="00FC770F" w14:paraId="00AE9240" w14:textId="77777777" w:rsidTr="00FC770F">
        <w:trPr>
          <w:trHeight w:val="262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CF72B" w14:textId="0231EE84" w:rsidR="00FC770F" w:rsidRDefault="00FC770F" w:rsidP="00FC770F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INPUT_RIGHT_SCAN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EFC22" w14:textId="77777777" w:rsidR="00FC770F" w:rsidRDefault="00FC770F" w:rsidP="00FC770F">
            <w:proofErr w:type="spellStart"/>
            <w:r>
              <w:t>rs</w:t>
            </w:r>
            <w:proofErr w:type="spellEnd"/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B8F20" w14:textId="4CD3A9AB" w:rsidR="00FC770F" w:rsidRDefault="00FC770F" w:rsidP="00FC770F">
            <w:proofErr w:type="spellStart"/>
            <w:r>
              <w:rPr>
                <w:rFonts w:ascii="Consolas" w:hAnsi="Consolas" w:cs="Consolas"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person_id</w:t>
            </w:r>
            <w:proofErr w:type="spellEnd"/>
          </w:p>
        </w:tc>
      </w:tr>
      <w:tr w:rsidR="00413A54" w14:paraId="7DC61748" w14:textId="77777777" w:rsidTr="00FC770F">
        <w:trPr>
          <w:trHeight w:val="262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D49A3" w14:textId="1500F729" w:rsidR="00413A54" w:rsidRDefault="00413A54" w:rsidP="00633A74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INPUT_WEIGHT_SCALE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A388E" w14:textId="77777777" w:rsidR="00413A54" w:rsidRDefault="00413A54" w:rsidP="00633A74">
            <w:proofErr w:type="spellStart"/>
            <w:r>
              <w:t>ws</w:t>
            </w:r>
            <w:proofErr w:type="spellEnd"/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8A170" w14:textId="54CC9963" w:rsidR="00413A54" w:rsidRDefault="00163D34" w:rsidP="00633A74">
            <w:r>
              <w:rPr>
                <w:rFonts w:ascii="Consolas" w:hAnsi="Consolas" w:cs="Consolas"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weight</w:t>
            </w:r>
          </w:p>
        </w:tc>
      </w:tr>
      <w:tr w:rsidR="00413A54" w14:paraId="65BF8959" w14:textId="77777777" w:rsidTr="00FC770F">
        <w:trPr>
          <w:trHeight w:val="262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81DF1" w14:textId="07D90CFA" w:rsidR="00413A54" w:rsidRDefault="00413A54" w:rsidP="00633A74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INPUT_LEFT_OPEN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7DAEE" w14:textId="77777777" w:rsidR="00413A54" w:rsidRDefault="00413A54" w:rsidP="00633A74">
            <w:r>
              <w:t>lo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6D254" w14:textId="5AE35C19" w:rsidR="00413A54" w:rsidRDefault="00413A54" w:rsidP="00633A74"/>
        </w:tc>
      </w:tr>
      <w:tr w:rsidR="00413A54" w14:paraId="2E652A84" w14:textId="77777777" w:rsidTr="00FC770F">
        <w:trPr>
          <w:trHeight w:val="262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51B50" w14:textId="7688B2FE" w:rsidR="00413A54" w:rsidRDefault="00413A54" w:rsidP="00633A74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INPUT_RIGHT_OPEN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F12C6" w14:textId="77777777" w:rsidR="00413A54" w:rsidRDefault="00413A54" w:rsidP="00633A74">
            <w:proofErr w:type="spellStart"/>
            <w:r>
              <w:t>ro</w:t>
            </w:r>
            <w:proofErr w:type="spellEnd"/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FEA87" w14:textId="5F510452" w:rsidR="00413A54" w:rsidRDefault="00413A54" w:rsidP="00633A74"/>
        </w:tc>
      </w:tr>
      <w:tr w:rsidR="00413A54" w14:paraId="044AFF9D" w14:textId="77777777" w:rsidTr="00FC770F">
        <w:trPr>
          <w:trHeight w:val="262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CCBE3" w14:textId="17E88DD5" w:rsidR="00413A54" w:rsidRDefault="00413A54" w:rsidP="00633A74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INPUT_LEFT_CLOSED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75338" w14:textId="77777777" w:rsidR="00413A54" w:rsidRDefault="00413A54" w:rsidP="00633A74">
            <w:r>
              <w:t>lc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035C0" w14:textId="421FA471" w:rsidR="00413A54" w:rsidRDefault="00413A54" w:rsidP="00633A74"/>
        </w:tc>
      </w:tr>
      <w:tr w:rsidR="00413A54" w14:paraId="6D3FCF6E" w14:textId="77777777" w:rsidTr="00FC770F">
        <w:trPr>
          <w:trHeight w:val="248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CDD10" w14:textId="69528BB8" w:rsidR="00413A54" w:rsidRDefault="00413A54" w:rsidP="00633A74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INPUT_RIGHT_CLOSED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EB462" w14:textId="77777777" w:rsidR="00413A54" w:rsidRDefault="00413A54" w:rsidP="00633A74">
            <w:proofErr w:type="spellStart"/>
            <w:r>
              <w:t>rc</w:t>
            </w:r>
            <w:proofErr w:type="spellEnd"/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B05F2" w14:textId="52F4570B" w:rsidR="00413A54" w:rsidRDefault="00413A54" w:rsidP="00633A74"/>
        </w:tc>
      </w:tr>
      <w:tr w:rsidR="00413A54" w14:paraId="06167ACB" w14:textId="77777777" w:rsidTr="00FC770F">
        <w:trPr>
          <w:trHeight w:val="262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5A9D8" w14:textId="0CD93AE9" w:rsidR="00413A54" w:rsidRDefault="00413A54" w:rsidP="00413A54"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D4D4D4"/>
                <w:lang w:val="en-CA"/>
                <w14:ligatures w14:val="standardContextual"/>
              </w:rPr>
              <w:t>INPUT_GUARD_LEFT_UNLOCK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BB89D" w14:textId="1F9C8454" w:rsidR="00413A54" w:rsidRDefault="00413A54" w:rsidP="00413A54">
            <w:proofErr w:type="spellStart"/>
            <w:r>
              <w:t>glu</w:t>
            </w:r>
            <w:proofErr w:type="spellEnd"/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63907" w14:textId="02BC3297" w:rsidR="00413A54" w:rsidRDefault="00413A54" w:rsidP="00413A54"/>
        </w:tc>
      </w:tr>
      <w:tr w:rsidR="00413A54" w14:paraId="133E166F" w14:textId="77777777" w:rsidTr="00FC770F">
        <w:trPr>
          <w:trHeight w:val="262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716888" w14:textId="579A4BE0" w:rsidR="00413A54" w:rsidRDefault="00413A54" w:rsidP="00633A74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INPUT_GUARD_LEFT_LOCK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C8C50" w14:textId="1424D62F" w:rsidR="00413A54" w:rsidRDefault="00413A54" w:rsidP="00633A74">
            <w:proofErr w:type="spellStart"/>
            <w:r>
              <w:t>gll</w:t>
            </w:r>
            <w:proofErr w:type="spellEnd"/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FA231" w14:textId="08ED8C6C" w:rsidR="00413A54" w:rsidRDefault="00413A54" w:rsidP="00633A74"/>
        </w:tc>
      </w:tr>
      <w:tr w:rsidR="00413A54" w14:paraId="0556CE5D" w14:textId="77777777" w:rsidTr="00FC770F">
        <w:trPr>
          <w:trHeight w:val="262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F51A0" w14:textId="4760BBE2" w:rsidR="00413A54" w:rsidRDefault="00413A54" w:rsidP="00633A74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INPUT_GUARD_RIGHT_UNLOCK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4B300" w14:textId="0D57B44B" w:rsidR="00413A54" w:rsidRDefault="00413A54" w:rsidP="00633A74">
            <w:proofErr w:type="spellStart"/>
            <w:r>
              <w:t>gru</w:t>
            </w:r>
            <w:proofErr w:type="spellEnd"/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3F0BA" w14:textId="1C30BC3E" w:rsidR="00413A54" w:rsidRDefault="00413A54" w:rsidP="00633A74"/>
        </w:tc>
      </w:tr>
      <w:tr w:rsidR="00413A54" w14:paraId="5864CE23" w14:textId="77777777" w:rsidTr="00FC770F">
        <w:trPr>
          <w:trHeight w:val="262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78180" w14:textId="5C1D473A" w:rsidR="00413A54" w:rsidRDefault="00413A54" w:rsidP="00633A74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INPUT_GUARD_RIGHT_LOCK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7B973" w14:textId="074382FC" w:rsidR="00413A54" w:rsidRDefault="00413A54" w:rsidP="00633A74">
            <w:proofErr w:type="spellStart"/>
            <w:r>
              <w:t>grl</w:t>
            </w:r>
            <w:proofErr w:type="spellEnd"/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26836" w14:textId="14B2590E" w:rsidR="00413A54" w:rsidRDefault="00413A54" w:rsidP="00633A74"/>
        </w:tc>
      </w:tr>
      <w:tr w:rsidR="00413A54" w14:paraId="7B93B47F" w14:textId="77777777" w:rsidTr="00FC770F">
        <w:trPr>
          <w:trHeight w:val="262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4EB7C" w14:textId="54C5C368" w:rsidR="00413A54" w:rsidRDefault="00413A54" w:rsidP="00633A74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INPUT_EXIT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DBADA" w14:textId="77777777" w:rsidR="00413A54" w:rsidRDefault="00413A54" w:rsidP="00633A74">
            <w:r>
              <w:t>exit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B5FC0F" w14:textId="190F1DB5" w:rsidR="00413A54" w:rsidRDefault="00413A54" w:rsidP="00633A74"/>
        </w:tc>
      </w:tr>
    </w:tbl>
    <w:p w14:paraId="0AC9573A" w14:textId="77777777" w:rsidR="00413A54" w:rsidRDefault="00413A54" w:rsidP="00413A54"/>
    <w:p w14:paraId="487C2C07" w14:textId="77777777" w:rsidR="00413A54" w:rsidRDefault="00413A54" w:rsidP="00413A54">
      <w:r>
        <w:t>DES – Outputs</w:t>
      </w:r>
    </w:p>
    <w:tbl>
      <w:tblPr>
        <w:tblStyle w:val="TableGrid"/>
        <w:tblW w:w="7375" w:type="dxa"/>
        <w:tblInd w:w="0" w:type="dxa"/>
        <w:tblLook w:val="04A0" w:firstRow="1" w:lastRow="0" w:firstColumn="1" w:lastColumn="0" w:noHBand="0" w:noVBand="1"/>
      </w:tblPr>
      <w:tblGrid>
        <w:gridCol w:w="2416"/>
        <w:gridCol w:w="3753"/>
        <w:gridCol w:w="1206"/>
      </w:tblGrid>
      <w:tr w:rsidR="00FC770F" w14:paraId="3B43A6A4" w14:textId="77777777" w:rsidTr="00FC770F">
        <w:trPr>
          <w:trHeight w:val="106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1D9D7" w14:textId="77777777" w:rsidR="00FC770F" w:rsidRDefault="00FC770F" w:rsidP="00633A74">
            <w:r>
              <w:t>Outputs</w:t>
            </w:r>
          </w:p>
        </w:tc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47E49" w14:textId="77777777" w:rsidR="00FC770F" w:rsidRDefault="00FC770F" w:rsidP="00633A74">
            <w:r>
              <w:t>Message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D8066" w14:textId="77777777" w:rsidR="00FC770F" w:rsidRDefault="00FC770F" w:rsidP="00633A74">
            <w:r>
              <w:t>Data</w:t>
            </w:r>
          </w:p>
        </w:tc>
      </w:tr>
      <w:tr w:rsidR="00FC770F" w14:paraId="67390067" w14:textId="77777777" w:rsidTr="00FC770F">
        <w:trPr>
          <w:trHeight w:val="93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CB666" w14:textId="0E2F0F11" w:rsidR="00FC770F" w:rsidRDefault="00FC770F" w:rsidP="00FC770F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OUTPUT_ID_SCAN</w:t>
            </w:r>
          </w:p>
        </w:tc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8FC35" w14:textId="27B66755" w:rsidR="00FC770F" w:rsidRDefault="00FC770F" w:rsidP="00FC770F">
            <w:r>
              <w:rPr>
                <w:rFonts w:ascii="Consolas" w:hAnsi="Consolas" w:cs="Consolas"/>
                <w:color w:val="2A00FF"/>
                <w:sz w:val="20"/>
                <w:szCs w:val="20"/>
                <w:shd w:val="clear" w:color="auto" w:fill="E8F2FE"/>
                <w:lang w:val="en-CA"/>
                <w14:ligatures w14:val="standardContextual"/>
              </w:rPr>
              <w:t>Person scanned ID.ID: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07F1B" w14:textId="06C7C8DA" w:rsidR="00FC770F" w:rsidRDefault="00FC770F" w:rsidP="00FC770F">
            <w:proofErr w:type="spellStart"/>
            <w:r>
              <w:rPr>
                <w:rFonts w:ascii="Consolas" w:hAnsi="Consolas" w:cs="Consolas"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person_id</w:t>
            </w:r>
            <w:proofErr w:type="spellEnd"/>
          </w:p>
        </w:tc>
      </w:tr>
      <w:tr w:rsidR="00FC770F" w14:paraId="3A661EFA" w14:textId="77777777" w:rsidTr="00FC770F">
        <w:trPr>
          <w:trHeight w:val="161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16835" w14:textId="6F92C244" w:rsidR="00FC770F" w:rsidRDefault="00FC770F" w:rsidP="00FC770F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OUTPUT_WEIGHED</w:t>
            </w:r>
          </w:p>
        </w:tc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3A089" w14:textId="3D902362" w:rsidR="00FC770F" w:rsidRDefault="00FC770F" w:rsidP="00FC770F">
            <w:r>
              <w:rPr>
                <w:rFonts w:ascii="Consolas" w:hAnsi="Consolas" w:cs="Consolas"/>
                <w:color w:val="2A00FF"/>
                <w:sz w:val="20"/>
                <w:szCs w:val="20"/>
                <w:shd w:val="clear" w:color="auto" w:fill="E8F2FE"/>
                <w:lang w:val="en-CA"/>
                <w14:ligatures w14:val="standardContextual"/>
              </w:rPr>
              <w:t>Person has been weighed. Weight: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4D09" w14:textId="77777777" w:rsidR="00FC770F" w:rsidRDefault="00FC770F" w:rsidP="00FC770F">
            <w:pPr>
              <w:rPr>
                <w:rFonts w:ascii="Consolas" w:hAnsi="Consolas" w:cs="Consolas"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</w:pPr>
          </w:p>
          <w:p w14:paraId="77029DA1" w14:textId="4A4DA4FD" w:rsidR="00FC770F" w:rsidRPr="00FC770F" w:rsidRDefault="00FC770F" w:rsidP="00FC770F">
            <w:r>
              <w:rPr>
                <w:rFonts w:ascii="Consolas" w:hAnsi="Consolas" w:cs="Consolas"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weight</w:t>
            </w:r>
          </w:p>
        </w:tc>
      </w:tr>
      <w:tr w:rsidR="00FC770F" w14:paraId="2749FE08" w14:textId="77777777" w:rsidTr="00FC770F">
        <w:trPr>
          <w:trHeight w:val="93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F2F77" w14:textId="026B7236" w:rsidR="00FC770F" w:rsidRDefault="00FC770F" w:rsidP="00FC770F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OUTPUT_LEFT_OPENED</w:t>
            </w:r>
          </w:p>
        </w:tc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08737" w14:textId="42EB2FA5" w:rsidR="00FC770F" w:rsidRDefault="00FC770F" w:rsidP="00FC770F">
            <w:r>
              <w:rPr>
                <w:rFonts w:ascii="Consolas" w:hAnsi="Consolas" w:cs="Consolas"/>
                <w:color w:val="2A00FF"/>
                <w:sz w:val="20"/>
                <w:szCs w:val="20"/>
                <w:shd w:val="clear" w:color="auto" w:fill="E8F2FE"/>
                <w:lang w:val="en-CA"/>
                <w14:ligatures w14:val="standardContextual"/>
              </w:rPr>
              <w:t>Person opened Left Door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012D" w14:textId="7C52CC22" w:rsidR="00FC770F" w:rsidRDefault="00FC770F" w:rsidP="00FC770F"/>
        </w:tc>
      </w:tr>
      <w:tr w:rsidR="00FC770F" w14:paraId="42ABC925" w14:textId="77777777" w:rsidTr="00FC770F">
        <w:trPr>
          <w:trHeight w:val="93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334D9" w14:textId="74804956" w:rsidR="00FC770F" w:rsidRDefault="00FC770F" w:rsidP="00FC770F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OUTPUT_RIGHT_OPENED</w:t>
            </w:r>
          </w:p>
        </w:tc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97D77" w14:textId="5B042A3F" w:rsidR="00FC770F" w:rsidRDefault="00FC770F" w:rsidP="00FC770F">
            <w:r>
              <w:rPr>
                <w:rFonts w:ascii="Consolas" w:hAnsi="Consolas" w:cs="Consolas"/>
                <w:color w:val="2A00FF"/>
                <w:sz w:val="20"/>
                <w:szCs w:val="20"/>
                <w:shd w:val="clear" w:color="auto" w:fill="E8F2FE"/>
                <w:lang w:val="en-CA"/>
                <w14:ligatures w14:val="standardContextual"/>
              </w:rPr>
              <w:t>Person opened Right Door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F1094" w14:textId="77777777" w:rsidR="00FC770F" w:rsidRDefault="00FC770F" w:rsidP="00FC770F"/>
        </w:tc>
      </w:tr>
      <w:tr w:rsidR="00FC770F" w14:paraId="1A09F28F" w14:textId="77777777" w:rsidTr="00FC770F">
        <w:trPr>
          <w:trHeight w:val="93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505FF1" w14:textId="1FCDF26D" w:rsidR="00FC770F" w:rsidRDefault="00FC770F" w:rsidP="00FC770F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OUTPUT_LEFT_CLOSED</w:t>
            </w:r>
          </w:p>
        </w:tc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2127E" w14:textId="74991396" w:rsidR="00FC770F" w:rsidRDefault="00FC770F" w:rsidP="00FC770F">
            <w:r>
              <w:rPr>
                <w:rFonts w:ascii="Consolas" w:hAnsi="Consolas" w:cs="Consolas"/>
                <w:color w:val="2A00FF"/>
                <w:sz w:val="20"/>
                <w:szCs w:val="20"/>
                <w:shd w:val="clear" w:color="auto" w:fill="E8F2FE"/>
                <w:lang w:val="en-CA"/>
                <w14:ligatures w14:val="standardContextual"/>
              </w:rPr>
              <w:t>Left door closed (automatically)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C5305" w14:textId="77777777" w:rsidR="00FC770F" w:rsidRDefault="00FC770F" w:rsidP="00FC770F"/>
        </w:tc>
      </w:tr>
      <w:tr w:rsidR="00FC770F" w14:paraId="1CB99799" w14:textId="77777777" w:rsidTr="00FC770F">
        <w:trPr>
          <w:trHeight w:val="93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AB28A7" w14:textId="369C6DAF" w:rsidR="00FC770F" w:rsidRDefault="00FC770F" w:rsidP="00FC770F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OUTPUT_RIGHT_CLOSED</w:t>
            </w:r>
          </w:p>
        </w:tc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84FD1" w14:textId="55FBB758" w:rsidR="00FC770F" w:rsidRDefault="00FC770F" w:rsidP="00FC770F">
            <w:r>
              <w:rPr>
                <w:rFonts w:ascii="Consolas" w:hAnsi="Consolas" w:cs="Consolas"/>
                <w:color w:val="2A00FF"/>
                <w:sz w:val="20"/>
                <w:szCs w:val="20"/>
                <w:shd w:val="clear" w:color="auto" w:fill="E8F2FE"/>
                <w:lang w:val="en-CA"/>
                <w14:ligatures w14:val="standardContextual"/>
              </w:rPr>
              <w:t>Right door closed (automatically)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ACBCF" w14:textId="77777777" w:rsidR="00FC770F" w:rsidRDefault="00FC770F" w:rsidP="00FC770F"/>
        </w:tc>
      </w:tr>
      <w:tr w:rsidR="00FC770F" w14:paraId="67B9E20C" w14:textId="77777777" w:rsidTr="00FC770F">
        <w:trPr>
          <w:trHeight w:val="325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9826E" w14:textId="6150F06D" w:rsidR="00FC770F" w:rsidRDefault="00FC770F" w:rsidP="00FC770F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OUPUT_LEFT_LOCKED</w:t>
            </w:r>
          </w:p>
        </w:tc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0305C" w14:textId="013AD553" w:rsidR="00FC770F" w:rsidRDefault="00FC770F" w:rsidP="00FC770F">
            <w:r>
              <w:rPr>
                <w:rFonts w:ascii="Consolas" w:hAnsi="Consolas" w:cs="Consolas"/>
                <w:color w:val="2A00FF"/>
                <w:sz w:val="20"/>
                <w:szCs w:val="20"/>
                <w:shd w:val="clear" w:color="auto" w:fill="E8F2FE"/>
                <w:lang w:val="en-CA"/>
                <w14:ligatures w14:val="standardContextual"/>
              </w:rPr>
              <w:t>Left door Locked by Guard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0147" w14:textId="77777777" w:rsidR="00FC770F" w:rsidRDefault="00FC770F" w:rsidP="00FC770F"/>
        </w:tc>
      </w:tr>
      <w:tr w:rsidR="00FC770F" w14:paraId="1CA51498" w14:textId="77777777" w:rsidTr="00FC770F">
        <w:trPr>
          <w:trHeight w:val="93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1DDB8" w14:textId="61077659" w:rsidR="00FC770F" w:rsidRDefault="00FC770F" w:rsidP="00FC770F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OUPUT_RIGHT_LOCKED</w:t>
            </w:r>
          </w:p>
        </w:tc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614D7" w14:textId="68294089" w:rsidR="00FC770F" w:rsidRDefault="00FC770F" w:rsidP="00FC770F">
            <w:r>
              <w:rPr>
                <w:rFonts w:ascii="Consolas" w:hAnsi="Consolas" w:cs="Consolas"/>
                <w:color w:val="2A00FF"/>
                <w:sz w:val="20"/>
                <w:szCs w:val="20"/>
                <w:shd w:val="clear" w:color="auto" w:fill="E8F2FE"/>
                <w:lang w:val="en-CA"/>
                <w14:ligatures w14:val="standardContextual"/>
              </w:rPr>
              <w:t>Right door Locked by Guard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A448F" w14:textId="77777777" w:rsidR="00FC770F" w:rsidRDefault="00FC770F" w:rsidP="00FC770F"/>
        </w:tc>
      </w:tr>
      <w:tr w:rsidR="00FC770F" w14:paraId="21C797C9" w14:textId="77777777" w:rsidTr="00FC770F">
        <w:trPr>
          <w:trHeight w:val="93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3BB67" w14:textId="584117FD" w:rsidR="00FC770F" w:rsidRDefault="00FC770F" w:rsidP="00FC770F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OUPUT_LEFT_UNLOCKED</w:t>
            </w:r>
          </w:p>
        </w:tc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27D71" w14:textId="340D4AE4" w:rsidR="00FC770F" w:rsidRDefault="00FC770F" w:rsidP="00FC770F">
            <w:r>
              <w:rPr>
                <w:rFonts w:ascii="Consolas" w:hAnsi="Consolas" w:cs="Consolas"/>
                <w:color w:val="2A00FF"/>
                <w:sz w:val="20"/>
                <w:szCs w:val="20"/>
                <w:shd w:val="clear" w:color="auto" w:fill="E8F2FE"/>
                <w:lang w:val="en-CA"/>
                <w14:ligatures w14:val="standardContextual"/>
              </w:rPr>
              <w:t>Left door Unlocked by Guard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3C28" w14:textId="77777777" w:rsidR="00FC770F" w:rsidRDefault="00FC770F" w:rsidP="00FC770F"/>
        </w:tc>
      </w:tr>
      <w:tr w:rsidR="00FC770F" w14:paraId="1612C8E3" w14:textId="77777777" w:rsidTr="00FC770F">
        <w:trPr>
          <w:trHeight w:val="93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6B7EA" w14:textId="42ABE4D4" w:rsidR="00FC770F" w:rsidRDefault="00FC770F" w:rsidP="00FC770F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OUPUT_RIGHT_UNLOCKED</w:t>
            </w:r>
          </w:p>
        </w:tc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60765" w14:textId="06FA33D4" w:rsidR="00FC770F" w:rsidRDefault="00FC770F" w:rsidP="00FC770F">
            <w:r>
              <w:rPr>
                <w:rFonts w:ascii="Consolas" w:hAnsi="Consolas" w:cs="Consolas"/>
                <w:color w:val="2A00FF"/>
                <w:sz w:val="20"/>
                <w:szCs w:val="20"/>
                <w:shd w:val="clear" w:color="auto" w:fill="E8F2FE"/>
                <w:lang w:val="en-CA"/>
                <w14:ligatures w14:val="standardContextual"/>
              </w:rPr>
              <w:t>Right door Unlocked by Guard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66EBA" w14:textId="77777777" w:rsidR="00FC770F" w:rsidRDefault="00FC770F" w:rsidP="00FC770F"/>
        </w:tc>
      </w:tr>
      <w:tr w:rsidR="00FC770F" w14:paraId="0FA85168" w14:textId="77777777" w:rsidTr="00FC770F">
        <w:trPr>
          <w:trHeight w:val="88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174D8" w14:textId="77428CC8" w:rsidR="00FC770F" w:rsidRDefault="00FC770F" w:rsidP="00FC770F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OUTPUT_EXIT</w:t>
            </w:r>
          </w:p>
        </w:tc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A3598" w14:textId="5B3639A0" w:rsidR="00FC770F" w:rsidRDefault="00FC770F" w:rsidP="00FC770F">
            <w:r>
              <w:rPr>
                <w:rFonts w:ascii="Consolas" w:hAnsi="Consolas" w:cs="Consolas"/>
                <w:color w:val="2A00FF"/>
                <w:sz w:val="20"/>
                <w:szCs w:val="20"/>
                <w:shd w:val="clear" w:color="auto" w:fill="E8F2FE"/>
                <w:lang w:val="en-CA"/>
                <w14:ligatures w14:val="standardContextual"/>
              </w:rPr>
              <w:t>Exit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6CBE0" w14:textId="77777777" w:rsidR="00FC770F" w:rsidRDefault="00FC770F" w:rsidP="00FC770F"/>
        </w:tc>
      </w:tr>
    </w:tbl>
    <w:p w14:paraId="13D4EDDC" w14:textId="77777777" w:rsidR="00413A54" w:rsidRDefault="00413A54" w:rsidP="00413A54"/>
    <w:p w14:paraId="5D7E34C3" w14:textId="77777777" w:rsidR="00413A54" w:rsidRDefault="00413A54" w:rsidP="00413A54"/>
    <w:p w14:paraId="58B08033" w14:textId="77777777" w:rsidR="00B5642E" w:rsidRDefault="00B5642E" w:rsidP="00413A54"/>
    <w:p w14:paraId="704EEB8C" w14:textId="77777777" w:rsidR="00B5642E" w:rsidRDefault="00B5642E" w:rsidP="00413A54"/>
    <w:p w14:paraId="455EA952" w14:textId="77777777" w:rsidR="00B5642E" w:rsidRDefault="00B5642E" w:rsidP="00413A54"/>
    <w:p w14:paraId="7C25D335" w14:textId="77777777" w:rsidR="00AC3E37" w:rsidRDefault="00AC3E37" w:rsidP="00413A54"/>
    <w:p w14:paraId="2D4D8D10" w14:textId="77777777" w:rsidR="00413A54" w:rsidRDefault="00413A54" w:rsidP="00413A54">
      <w:r>
        <w:lastRenderedPageBreak/>
        <w:t xml:space="preserve">DES – Conditions – </w:t>
      </w:r>
      <w:proofErr w:type="gramStart"/>
      <w:r>
        <w:t>NOTE :</w:t>
      </w:r>
      <w:proofErr w:type="gramEnd"/>
      <w:r>
        <w:t xml:space="preserve"> View DES-Input table to see the value of input in conditions</w:t>
      </w:r>
    </w:p>
    <w:p w14:paraId="1F50A161" w14:textId="1CE6BEF6" w:rsidR="00B5642E" w:rsidRDefault="00B5642E" w:rsidP="00413A54">
      <w:r>
        <w:t>Left Scan Scenario:</w:t>
      </w:r>
    </w:p>
    <w:tbl>
      <w:tblPr>
        <w:tblStyle w:val="TableGrid"/>
        <w:tblW w:w="11610" w:type="dxa"/>
        <w:tblInd w:w="-1085" w:type="dxa"/>
        <w:tblLook w:val="04A0" w:firstRow="1" w:lastRow="0" w:firstColumn="1" w:lastColumn="0" w:noHBand="0" w:noVBand="1"/>
      </w:tblPr>
      <w:tblGrid>
        <w:gridCol w:w="3420"/>
        <w:gridCol w:w="4862"/>
        <w:gridCol w:w="3328"/>
      </w:tblGrid>
      <w:tr w:rsidR="00C11F89" w14:paraId="6F7031C7" w14:textId="77777777" w:rsidTr="00B5642E">
        <w:tc>
          <w:tcPr>
            <w:tcW w:w="3420" w:type="dxa"/>
          </w:tcPr>
          <w:p w14:paraId="09C47658" w14:textId="77777777" w:rsidR="00C11F89" w:rsidRDefault="00C11F89" w:rsidP="00B5642E">
            <w:r>
              <w:t>Old State</w:t>
            </w:r>
          </w:p>
        </w:tc>
        <w:tc>
          <w:tcPr>
            <w:tcW w:w="4862" w:type="dxa"/>
          </w:tcPr>
          <w:p w14:paraId="50FCCD82" w14:textId="77777777" w:rsidR="00C11F89" w:rsidRDefault="00C11F89" w:rsidP="00B5642E">
            <w:r>
              <w:t>Condition</w:t>
            </w:r>
          </w:p>
        </w:tc>
        <w:tc>
          <w:tcPr>
            <w:tcW w:w="3328" w:type="dxa"/>
          </w:tcPr>
          <w:p w14:paraId="0D64CF45" w14:textId="77777777" w:rsidR="00C11F89" w:rsidRDefault="00C11F89" w:rsidP="00B5642E">
            <w:r>
              <w:t>New State</w:t>
            </w:r>
          </w:p>
        </w:tc>
      </w:tr>
      <w:tr w:rsidR="00EA7002" w14:paraId="2F7703F1" w14:textId="77777777" w:rsidTr="00B5642E">
        <w:tc>
          <w:tcPr>
            <w:tcW w:w="3420" w:type="dxa"/>
          </w:tcPr>
          <w:p w14:paraId="005C3E6C" w14:textId="66A2D0A0" w:rsidR="00EA7002" w:rsidRDefault="00EA7002" w:rsidP="00EA7002">
            <w:r>
              <w:t>STATE_START</w:t>
            </w:r>
          </w:p>
        </w:tc>
        <w:tc>
          <w:tcPr>
            <w:tcW w:w="4862" w:type="dxa"/>
          </w:tcPr>
          <w:p w14:paraId="6DD368DC" w14:textId="5FFD77BE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</w:t>
            </w:r>
            <w:r>
              <w:t>LEFT</w:t>
            </w:r>
            <w:r>
              <w:t>_SCAN</w:t>
            </w:r>
          </w:p>
        </w:tc>
        <w:tc>
          <w:tcPr>
            <w:tcW w:w="3328" w:type="dxa"/>
          </w:tcPr>
          <w:p w14:paraId="626A9F88" w14:textId="67EE97D5" w:rsidR="00EA7002" w:rsidRDefault="00EA7002" w:rsidP="00EA7002">
            <w:r>
              <w:t>STATE_</w:t>
            </w:r>
            <w:r>
              <w:t>LEFT</w:t>
            </w:r>
            <w:r>
              <w:t>_SCAN</w:t>
            </w:r>
          </w:p>
        </w:tc>
      </w:tr>
      <w:tr w:rsidR="00EA7002" w14:paraId="7834595E" w14:textId="77777777" w:rsidTr="00B5642E">
        <w:tc>
          <w:tcPr>
            <w:tcW w:w="3420" w:type="dxa"/>
          </w:tcPr>
          <w:p w14:paraId="388FA35C" w14:textId="22920968" w:rsidR="00EA7002" w:rsidRDefault="00EA7002" w:rsidP="00EA7002">
            <w:r>
              <w:t>STATE_</w:t>
            </w:r>
            <w:r>
              <w:t>LEFT_SCAN</w:t>
            </w:r>
          </w:p>
        </w:tc>
        <w:tc>
          <w:tcPr>
            <w:tcW w:w="4862" w:type="dxa"/>
          </w:tcPr>
          <w:p w14:paraId="797ACAAC" w14:textId="54C8FCE8" w:rsidR="00EA7002" w:rsidRDefault="00EA7002" w:rsidP="00EA7002">
            <w:proofErr w:type="spellStart"/>
            <w:proofErr w:type="gramStart"/>
            <w:r>
              <w:t>perso.state</w:t>
            </w:r>
            <w:proofErr w:type="spellEnd"/>
            <w:proofErr w:type="gramEnd"/>
            <w:r>
              <w:t xml:space="preserve"> </w:t>
            </w:r>
            <w:r>
              <w:t>STATE_</w:t>
            </w:r>
            <w:r>
              <w:t>GUARD_LEFT_UNLOCK</w:t>
            </w:r>
          </w:p>
        </w:tc>
        <w:tc>
          <w:tcPr>
            <w:tcW w:w="3328" w:type="dxa"/>
          </w:tcPr>
          <w:p w14:paraId="76BE28E9" w14:textId="75C86FB8" w:rsidR="00EA7002" w:rsidRDefault="00EA7002" w:rsidP="00EA7002">
            <w:r>
              <w:t>ST</w:t>
            </w:r>
            <w:r>
              <w:t>ATE</w:t>
            </w:r>
            <w:r>
              <w:t>_GUARD_LEFT_UNLOCK</w:t>
            </w:r>
          </w:p>
        </w:tc>
      </w:tr>
      <w:tr w:rsidR="00EA7002" w14:paraId="672250DC" w14:textId="77777777" w:rsidTr="00B5642E">
        <w:tc>
          <w:tcPr>
            <w:tcW w:w="3420" w:type="dxa"/>
          </w:tcPr>
          <w:p w14:paraId="34DBEF48" w14:textId="01B94DED" w:rsidR="00EA7002" w:rsidRDefault="00EA7002" w:rsidP="00EA7002">
            <w:r>
              <w:t>STATE_GUARD_LEFT_UNLOCK</w:t>
            </w:r>
          </w:p>
        </w:tc>
        <w:tc>
          <w:tcPr>
            <w:tcW w:w="4862" w:type="dxa"/>
          </w:tcPr>
          <w:p w14:paraId="74777532" w14:textId="3CEF239C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LEFT_OPEN</w:t>
            </w:r>
          </w:p>
        </w:tc>
        <w:tc>
          <w:tcPr>
            <w:tcW w:w="3328" w:type="dxa"/>
          </w:tcPr>
          <w:p w14:paraId="25D7E96A" w14:textId="3D35FF73" w:rsidR="00EA7002" w:rsidRDefault="00EA7002" w:rsidP="00EA7002">
            <w:r>
              <w:t>STATE_LEFT_OPEN</w:t>
            </w:r>
          </w:p>
        </w:tc>
      </w:tr>
      <w:tr w:rsidR="00EA7002" w14:paraId="25F7822E" w14:textId="77777777" w:rsidTr="00B5642E">
        <w:tc>
          <w:tcPr>
            <w:tcW w:w="3420" w:type="dxa"/>
          </w:tcPr>
          <w:p w14:paraId="2A850175" w14:textId="0099E95F" w:rsidR="00EA7002" w:rsidRDefault="00EA7002" w:rsidP="00EA7002">
            <w:r>
              <w:t>STATE_LEFT_OPEN</w:t>
            </w:r>
          </w:p>
        </w:tc>
        <w:tc>
          <w:tcPr>
            <w:tcW w:w="4862" w:type="dxa"/>
          </w:tcPr>
          <w:p w14:paraId="4B95B0CE" w14:textId="2B9A8C39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WEIGHT_SCALE</w:t>
            </w:r>
          </w:p>
        </w:tc>
        <w:tc>
          <w:tcPr>
            <w:tcW w:w="3328" w:type="dxa"/>
          </w:tcPr>
          <w:p w14:paraId="48ACBDBB" w14:textId="63022EB6" w:rsidR="00EA7002" w:rsidRDefault="00EA7002" w:rsidP="00EA7002">
            <w:r>
              <w:t>STATE_WEIGHT_SCALE</w:t>
            </w:r>
          </w:p>
        </w:tc>
      </w:tr>
      <w:tr w:rsidR="00EA7002" w14:paraId="7BE899DF" w14:textId="77777777" w:rsidTr="00B5642E">
        <w:tc>
          <w:tcPr>
            <w:tcW w:w="3420" w:type="dxa"/>
          </w:tcPr>
          <w:p w14:paraId="2349F0FC" w14:textId="3D15D29E" w:rsidR="00EA7002" w:rsidRDefault="00EA7002" w:rsidP="00EA7002">
            <w:r>
              <w:t>STATE_WEIGHT_SCALE</w:t>
            </w:r>
          </w:p>
        </w:tc>
        <w:tc>
          <w:tcPr>
            <w:tcW w:w="4862" w:type="dxa"/>
          </w:tcPr>
          <w:p w14:paraId="66AEB7F4" w14:textId="093DC853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LEFT_CLOSED</w:t>
            </w:r>
          </w:p>
        </w:tc>
        <w:tc>
          <w:tcPr>
            <w:tcW w:w="3328" w:type="dxa"/>
          </w:tcPr>
          <w:p w14:paraId="57D4059F" w14:textId="223AD239" w:rsidR="00EA7002" w:rsidRDefault="00EA7002" w:rsidP="00EA7002">
            <w:r>
              <w:t>STATE_LEFT_CLOSED</w:t>
            </w:r>
          </w:p>
        </w:tc>
      </w:tr>
      <w:tr w:rsidR="00EA7002" w14:paraId="2D92AE86" w14:textId="77777777" w:rsidTr="00B5642E">
        <w:tc>
          <w:tcPr>
            <w:tcW w:w="3420" w:type="dxa"/>
          </w:tcPr>
          <w:p w14:paraId="2563FC8B" w14:textId="0B93FD6B" w:rsidR="00EA7002" w:rsidRDefault="00EA7002" w:rsidP="00EA7002">
            <w:r>
              <w:t>STATE_LEFT_CLOSED</w:t>
            </w:r>
          </w:p>
        </w:tc>
        <w:tc>
          <w:tcPr>
            <w:tcW w:w="4862" w:type="dxa"/>
          </w:tcPr>
          <w:p w14:paraId="07DC3625" w14:textId="52C0CC46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GUARD_LEFT_LOCK</w:t>
            </w:r>
          </w:p>
        </w:tc>
        <w:tc>
          <w:tcPr>
            <w:tcW w:w="3328" w:type="dxa"/>
          </w:tcPr>
          <w:p w14:paraId="2615CE28" w14:textId="6D6F5020" w:rsidR="00EA7002" w:rsidRDefault="00EA7002" w:rsidP="00EA7002">
            <w:r>
              <w:t>STATE_GUARD_LEFT_LOCK</w:t>
            </w:r>
          </w:p>
        </w:tc>
      </w:tr>
      <w:tr w:rsidR="00EA7002" w14:paraId="7601F2ED" w14:textId="77777777" w:rsidTr="00B5642E">
        <w:tc>
          <w:tcPr>
            <w:tcW w:w="3420" w:type="dxa"/>
          </w:tcPr>
          <w:p w14:paraId="35673A2B" w14:textId="1C51D4D6" w:rsidR="00EA7002" w:rsidRDefault="00EA7002" w:rsidP="00EA7002">
            <w:r>
              <w:t>STATE_GUARD_LEFT_LOCK</w:t>
            </w:r>
          </w:p>
        </w:tc>
        <w:tc>
          <w:tcPr>
            <w:tcW w:w="4862" w:type="dxa"/>
          </w:tcPr>
          <w:p w14:paraId="542F5BD0" w14:textId="0A5EC3C0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GUARD_RIGHT_UNLOCK</w:t>
            </w:r>
          </w:p>
        </w:tc>
        <w:tc>
          <w:tcPr>
            <w:tcW w:w="3328" w:type="dxa"/>
          </w:tcPr>
          <w:p w14:paraId="37E20C63" w14:textId="70886474" w:rsidR="00EA7002" w:rsidRDefault="00EA7002" w:rsidP="00EA7002">
            <w:r>
              <w:t>STATE_GUARD_RIGHT_UNLOCK</w:t>
            </w:r>
          </w:p>
        </w:tc>
      </w:tr>
      <w:tr w:rsidR="00EA7002" w14:paraId="3F755927" w14:textId="77777777" w:rsidTr="00B5642E">
        <w:tc>
          <w:tcPr>
            <w:tcW w:w="3420" w:type="dxa"/>
          </w:tcPr>
          <w:p w14:paraId="43D15A72" w14:textId="4B77F08B" w:rsidR="00EA7002" w:rsidRDefault="00EA7002" w:rsidP="00EA7002">
            <w:r>
              <w:t>STATE_GUARD_RIGHT_UNLOCK</w:t>
            </w:r>
          </w:p>
        </w:tc>
        <w:tc>
          <w:tcPr>
            <w:tcW w:w="4862" w:type="dxa"/>
          </w:tcPr>
          <w:p w14:paraId="51879411" w14:textId="5353F004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RIGHT_OPEN</w:t>
            </w:r>
          </w:p>
        </w:tc>
        <w:tc>
          <w:tcPr>
            <w:tcW w:w="3328" w:type="dxa"/>
          </w:tcPr>
          <w:p w14:paraId="5948230C" w14:textId="562BBC64" w:rsidR="00EA7002" w:rsidRDefault="00EA7002" w:rsidP="00EA7002">
            <w:r>
              <w:t>STATE_RIGHT_OPEN</w:t>
            </w:r>
          </w:p>
        </w:tc>
      </w:tr>
      <w:tr w:rsidR="00EA7002" w14:paraId="49977C69" w14:textId="77777777" w:rsidTr="00B5642E">
        <w:tc>
          <w:tcPr>
            <w:tcW w:w="3420" w:type="dxa"/>
          </w:tcPr>
          <w:p w14:paraId="13EA0630" w14:textId="68CA7779" w:rsidR="00EA7002" w:rsidRDefault="00EA7002" w:rsidP="00EA7002">
            <w:r>
              <w:t>STATE_RIGHT_OPEN</w:t>
            </w:r>
          </w:p>
        </w:tc>
        <w:tc>
          <w:tcPr>
            <w:tcW w:w="4862" w:type="dxa"/>
          </w:tcPr>
          <w:p w14:paraId="13FC0AD3" w14:textId="1C9752B6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RIGHT_CLOSED</w:t>
            </w:r>
          </w:p>
        </w:tc>
        <w:tc>
          <w:tcPr>
            <w:tcW w:w="3328" w:type="dxa"/>
          </w:tcPr>
          <w:p w14:paraId="4737FAA6" w14:textId="3F51B764" w:rsidR="00EA7002" w:rsidRDefault="00EA7002" w:rsidP="00EA7002">
            <w:r>
              <w:t>STATE_RIGHT_CLOSED</w:t>
            </w:r>
          </w:p>
        </w:tc>
      </w:tr>
      <w:tr w:rsidR="00EA7002" w14:paraId="4D9FF06A" w14:textId="77777777" w:rsidTr="00B5642E">
        <w:tc>
          <w:tcPr>
            <w:tcW w:w="3420" w:type="dxa"/>
          </w:tcPr>
          <w:p w14:paraId="538C9445" w14:textId="5A060909" w:rsidR="00EA7002" w:rsidRDefault="00EA7002" w:rsidP="00EA7002">
            <w:r>
              <w:t>STATE_RIGHT_CLOSED</w:t>
            </w:r>
          </w:p>
        </w:tc>
        <w:tc>
          <w:tcPr>
            <w:tcW w:w="4862" w:type="dxa"/>
          </w:tcPr>
          <w:p w14:paraId="532109E2" w14:textId="34958E37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GUARD_RIGHT_LOCK</w:t>
            </w:r>
          </w:p>
        </w:tc>
        <w:tc>
          <w:tcPr>
            <w:tcW w:w="3328" w:type="dxa"/>
          </w:tcPr>
          <w:p w14:paraId="358515BE" w14:textId="687D95B1" w:rsidR="00EA7002" w:rsidRDefault="00EA7002" w:rsidP="00EA7002">
            <w:r>
              <w:t>STATE_GUARD_RIGHT_LOCK</w:t>
            </w:r>
          </w:p>
        </w:tc>
      </w:tr>
      <w:tr w:rsidR="00EA7002" w14:paraId="4C419E26" w14:textId="77777777" w:rsidTr="00B5642E">
        <w:tc>
          <w:tcPr>
            <w:tcW w:w="3420" w:type="dxa"/>
          </w:tcPr>
          <w:p w14:paraId="0BD6FCE9" w14:textId="42A40F80" w:rsidR="00EA7002" w:rsidRDefault="00EA7002" w:rsidP="00EA7002">
            <w:r>
              <w:t>STATE_EXIT</w:t>
            </w:r>
          </w:p>
        </w:tc>
        <w:tc>
          <w:tcPr>
            <w:tcW w:w="4862" w:type="dxa"/>
          </w:tcPr>
          <w:p w14:paraId="51B1276C" w14:textId="2AF37306" w:rsidR="00EA7002" w:rsidRDefault="00EA7002" w:rsidP="00EA7002">
            <w:r>
              <w:t>EXIT entered</w:t>
            </w:r>
          </w:p>
        </w:tc>
        <w:tc>
          <w:tcPr>
            <w:tcW w:w="3328" w:type="dxa"/>
          </w:tcPr>
          <w:p w14:paraId="14423D98" w14:textId="45BE74E8" w:rsidR="00EA7002" w:rsidRDefault="00EA7002" w:rsidP="00EA7002"/>
        </w:tc>
      </w:tr>
    </w:tbl>
    <w:p w14:paraId="1103E865" w14:textId="77777777" w:rsidR="00B5642E" w:rsidRDefault="00B5642E" w:rsidP="00B5642E"/>
    <w:p w14:paraId="0E74ECF7" w14:textId="01FE3A01" w:rsidR="00413A54" w:rsidRDefault="00B5642E" w:rsidP="00B5642E">
      <w:r>
        <w:t>Right</w:t>
      </w:r>
      <w:r>
        <w:t xml:space="preserve"> Scan Scenario:</w:t>
      </w:r>
    </w:p>
    <w:tbl>
      <w:tblPr>
        <w:tblStyle w:val="TableGrid"/>
        <w:tblW w:w="11610" w:type="dxa"/>
        <w:tblInd w:w="-1085" w:type="dxa"/>
        <w:tblLook w:val="04A0" w:firstRow="1" w:lastRow="0" w:firstColumn="1" w:lastColumn="0" w:noHBand="0" w:noVBand="1"/>
      </w:tblPr>
      <w:tblGrid>
        <w:gridCol w:w="3420"/>
        <w:gridCol w:w="4860"/>
        <w:gridCol w:w="3330"/>
      </w:tblGrid>
      <w:tr w:rsidR="00B5642E" w14:paraId="005F5609" w14:textId="77777777" w:rsidTr="00B5642E">
        <w:tc>
          <w:tcPr>
            <w:tcW w:w="3420" w:type="dxa"/>
          </w:tcPr>
          <w:p w14:paraId="0DAED067" w14:textId="77777777" w:rsidR="00B5642E" w:rsidRDefault="00B5642E" w:rsidP="00B5642E">
            <w:r>
              <w:t>Old State</w:t>
            </w:r>
          </w:p>
        </w:tc>
        <w:tc>
          <w:tcPr>
            <w:tcW w:w="4860" w:type="dxa"/>
          </w:tcPr>
          <w:p w14:paraId="067DAA6E" w14:textId="77777777" w:rsidR="00B5642E" w:rsidRDefault="00B5642E" w:rsidP="00B5642E">
            <w:r>
              <w:t>Condition</w:t>
            </w:r>
          </w:p>
        </w:tc>
        <w:tc>
          <w:tcPr>
            <w:tcW w:w="3330" w:type="dxa"/>
          </w:tcPr>
          <w:p w14:paraId="1DFFFB7B" w14:textId="77777777" w:rsidR="00B5642E" w:rsidRDefault="00B5642E" w:rsidP="00B5642E">
            <w:r>
              <w:t>New State</w:t>
            </w:r>
          </w:p>
        </w:tc>
      </w:tr>
      <w:tr w:rsidR="00EA7002" w14:paraId="7A906CD8" w14:textId="77777777" w:rsidTr="00B5642E">
        <w:tc>
          <w:tcPr>
            <w:tcW w:w="3420" w:type="dxa"/>
          </w:tcPr>
          <w:p w14:paraId="3C338A91" w14:textId="3AE12ACF" w:rsidR="00EA7002" w:rsidRDefault="00EA7002" w:rsidP="00EA7002">
            <w:r>
              <w:t>STATE_START</w:t>
            </w:r>
          </w:p>
        </w:tc>
        <w:tc>
          <w:tcPr>
            <w:tcW w:w="4860" w:type="dxa"/>
          </w:tcPr>
          <w:p w14:paraId="20579EFD" w14:textId="49F0532C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</w:t>
            </w:r>
            <w:r>
              <w:t>RIGHT_SCAN</w:t>
            </w:r>
          </w:p>
        </w:tc>
        <w:tc>
          <w:tcPr>
            <w:tcW w:w="3330" w:type="dxa"/>
          </w:tcPr>
          <w:p w14:paraId="5C7B203B" w14:textId="3DE63236" w:rsidR="00EA7002" w:rsidRDefault="00EA7002" w:rsidP="00EA7002">
            <w:r>
              <w:t>STATE_RIGHT_SCAN</w:t>
            </w:r>
          </w:p>
        </w:tc>
      </w:tr>
      <w:tr w:rsidR="00EA7002" w14:paraId="4100EE1B" w14:textId="77777777" w:rsidTr="00B5642E">
        <w:tc>
          <w:tcPr>
            <w:tcW w:w="3420" w:type="dxa"/>
          </w:tcPr>
          <w:p w14:paraId="5ED89BE3" w14:textId="77777777" w:rsidR="00EA7002" w:rsidRDefault="00EA7002" w:rsidP="00EA7002">
            <w:r>
              <w:t>STATE_RIGHT_SCAN</w:t>
            </w:r>
          </w:p>
        </w:tc>
        <w:tc>
          <w:tcPr>
            <w:tcW w:w="4860" w:type="dxa"/>
          </w:tcPr>
          <w:p w14:paraId="36E13639" w14:textId="77777777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GUARD_RIGHT_UNLOCK</w:t>
            </w:r>
          </w:p>
        </w:tc>
        <w:tc>
          <w:tcPr>
            <w:tcW w:w="3330" w:type="dxa"/>
          </w:tcPr>
          <w:p w14:paraId="78E9EB9D" w14:textId="77777777" w:rsidR="00EA7002" w:rsidRDefault="00EA7002" w:rsidP="00EA7002">
            <w:r>
              <w:t>STATE_GUARD_RIGHT_UNLOCK</w:t>
            </w:r>
          </w:p>
        </w:tc>
      </w:tr>
      <w:tr w:rsidR="00EA7002" w14:paraId="50006CA9" w14:textId="77777777" w:rsidTr="00B5642E">
        <w:tc>
          <w:tcPr>
            <w:tcW w:w="3420" w:type="dxa"/>
          </w:tcPr>
          <w:p w14:paraId="2718BD94" w14:textId="12CC602E" w:rsidR="00EA7002" w:rsidRDefault="00EA7002" w:rsidP="00EA7002">
            <w:r>
              <w:t>STATE_GUARD_RIGHT_UNLOCK</w:t>
            </w:r>
          </w:p>
        </w:tc>
        <w:tc>
          <w:tcPr>
            <w:tcW w:w="4860" w:type="dxa"/>
          </w:tcPr>
          <w:p w14:paraId="7B2DA7AF" w14:textId="45928C1E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RIGHT_OPEN</w:t>
            </w:r>
          </w:p>
        </w:tc>
        <w:tc>
          <w:tcPr>
            <w:tcW w:w="3330" w:type="dxa"/>
          </w:tcPr>
          <w:p w14:paraId="2186EB5F" w14:textId="221638B6" w:rsidR="00EA7002" w:rsidRDefault="00EA7002" w:rsidP="00EA7002">
            <w:r>
              <w:t>STATE_RIGHT_OPEN</w:t>
            </w:r>
          </w:p>
        </w:tc>
      </w:tr>
      <w:tr w:rsidR="00EA7002" w14:paraId="0DF1F2B6" w14:textId="77777777" w:rsidTr="00B5642E">
        <w:tc>
          <w:tcPr>
            <w:tcW w:w="3420" w:type="dxa"/>
          </w:tcPr>
          <w:p w14:paraId="6DAE7DE2" w14:textId="4409311B" w:rsidR="00EA7002" w:rsidRDefault="00EA7002" w:rsidP="00EA7002">
            <w:r>
              <w:t>STATE_RIGHT_OPEN</w:t>
            </w:r>
          </w:p>
        </w:tc>
        <w:tc>
          <w:tcPr>
            <w:tcW w:w="4860" w:type="dxa"/>
          </w:tcPr>
          <w:p w14:paraId="5A2032D9" w14:textId="2FADB785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WEIGHT_SCALE</w:t>
            </w:r>
          </w:p>
        </w:tc>
        <w:tc>
          <w:tcPr>
            <w:tcW w:w="3330" w:type="dxa"/>
          </w:tcPr>
          <w:p w14:paraId="204B9077" w14:textId="36663392" w:rsidR="00EA7002" w:rsidRDefault="00EA7002" w:rsidP="00EA7002">
            <w:r>
              <w:t>STATE_WEIGHT_SCALE</w:t>
            </w:r>
          </w:p>
        </w:tc>
      </w:tr>
      <w:tr w:rsidR="00EA7002" w14:paraId="7E2E49A2" w14:textId="77777777" w:rsidTr="00B5642E">
        <w:tc>
          <w:tcPr>
            <w:tcW w:w="3420" w:type="dxa"/>
          </w:tcPr>
          <w:p w14:paraId="60AD58A7" w14:textId="77777777" w:rsidR="00EA7002" w:rsidRDefault="00EA7002" w:rsidP="00EA7002">
            <w:r>
              <w:t>STATE_WEIGHT_SCALE</w:t>
            </w:r>
          </w:p>
        </w:tc>
        <w:tc>
          <w:tcPr>
            <w:tcW w:w="4860" w:type="dxa"/>
          </w:tcPr>
          <w:p w14:paraId="752EE46B" w14:textId="77777777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RIGHT_CLOSED</w:t>
            </w:r>
          </w:p>
        </w:tc>
        <w:tc>
          <w:tcPr>
            <w:tcW w:w="3330" w:type="dxa"/>
          </w:tcPr>
          <w:p w14:paraId="22FDD056" w14:textId="77777777" w:rsidR="00EA7002" w:rsidRDefault="00EA7002" w:rsidP="00EA7002">
            <w:r>
              <w:t>STATE_RIGHT_CLOSED</w:t>
            </w:r>
          </w:p>
        </w:tc>
      </w:tr>
      <w:tr w:rsidR="00EA7002" w14:paraId="2228C5A5" w14:textId="77777777" w:rsidTr="00B5642E">
        <w:tc>
          <w:tcPr>
            <w:tcW w:w="3420" w:type="dxa"/>
          </w:tcPr>
          <w:p w14:paraId="76208FB1" w14:textId="48593677" w:rsidR="00EA7002" w:rsidRDefault="00EA7002" w:rsidP="00EA7002">
            <w:r>
              <w:t>STATE_RIGHT_CLOSED</w:t>
            </w:r>
          </w:p>
        </w:tc>
        <w:tc>
          <w:tcPr>
            <w:tcW w:w="4860" w:type="dxa"/>
          </w:tcPr>
          <w:p w14:paraId="5A355FBA" w14:textId="218B52EB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GUARD_RIGHT_LOCK</w:t>
            </w:r>
          </w:p>
        </w:tc>
        <w:tc>
          <w:tcPr>
            <w:tcW w:w="3330" w:type="dxa"/>
          </w:tcPr>
          <w:p w14:paraId="4CA64819" w14:textId="78F8B31F" w:rsidR="00EA7002" w:rsidRDefault="00EA7002" w:rsidP="00EA7002">
            <w:r>
              <w:t>STATE_GUARD_RIGHT_LOCK</w:t>
            </w:r>
          </w:p>
        </w:tc>
      </w:tr>
      <w:tr w:rsidR="00EA7002" w14:paraId="1E14E723" w14:textId="77777777" w:rsidTr="00B5642E">
        <w:tc>
          <w:tcPr>
            <w:tcW w:w="3420" w:type="dxa"/>
          </w:tcPr>
          <w:p w14:paraId="0D457A9C" w14:textId="34DEC711" w:rsidR="00EA7002" w:rsidRDefault="00EA7002" w:rsidP="00EA7002">
            <w:r>
              <w:t>STATE_GUARD_RIGHT_LOCK</w:t>
            </w:r>
          </w:p>
        </w:tc>
        <w:tc>
          <w:tcPr>
            <w:tcW w:w="4860" w:type="dxa"/>
          </w:tcPr>
          <w:p w14:paraId="3D7D69F8" w14:textId="6187A639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GUARD_LEFT_UNLOCK</w:t>
            </w:r>
          </w:p>
        </w:tc>
        <w:tc>
          <w:tcPr>
            <w:tcW w:w="3330" w:type="dxa"/>
          </w:tcPr>
          <w:p w14:paraId="0F572AE2" w14:textId="2C00CAC0" w:rsidR="00EA7002" w:rsidRDefault="00EA7002" w:rsidP="00EA7002">
            <w:r>
              <w:t>STATE_GUARD_LEFT_UNLOCK</w:t>
            </w:r>
          </w:p>
        </w:tc>
      </w:tr>
      <w:tr w:rsidR="00EA7002" w14:paraId="172B8542" w14:textId="77777777" w:rsidTr="00B5642E">
        <w:tc>
          <w:tcPr>
            <w:tcW w:w="3420" w:type="dxa"/>
          </w:tcPr>
          <w:p w14:paraId="692C2341" w14:textId="67F2D1C0" w:rsidR="00EA7002" w:rsidRDefault="00EA7002" w:rsidP="00EA7002">
            <w:r>
              <w:t>STATE_GUARD_LEFT_UNLOCK</w:t>
            </w:r>
          </w:p>
        </w:tc>
        <w:tc>
          <w:tcPr>
            <w:tcW w:w="4860" w:type="dxa"/>
          </w:tcPr>
          <w:p w14:paraId="5D515B43" w14:textId="6965A0D1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LEFT_OPEN</w:t>
            </w:r>
          </w:p>
        </w:tc>
        <w:tc>
          <w:tcPr>
            <w:tcW w:w="3330" w:type="dxa"/>
          </w:tcPr>
          <w:p w14:paraId="152713B3" w14:textId="7AD76B9B" w:rsidR="00EA7002" w:rsidRDefault="00EA7002" w:rsidP="00EA7002">
            <w:r>
              <w:t>STATE_LEFT_OPEN</w:t>
            </w:r>
          </w:p>
        </w:tc>
      </w:tr>
      <w:tr w:rsidR="00EA7002" w14:paraId="50CEABEE" w14:textId="77777777" w:rsidTr="00B5642E">
        <w:tc>
          <w:tcPr>
            <w:tcW w:w="3420" w:type="dxa"/>
          </w:tcPr>
          <w:p w14:paraId="65BAB7BF" w14:textId="77777777" w:rsidR="00EA7002" w:rsidRDefault="00EA7002" w:rsidP="00EA7002">
            <w:r>
              <w:t>STATE_LEFT_OPEN</w:t>
            </w:r>
          </w:p>
        </w:tc>
        <w:tc>
          <w:tcPr>
            <w:tcW w:w="4860" w:type="dxa"/>
          </w:tcPr>
          <w:p w14:paraId="47281831" w14:textId="77777777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LEFT_CLOSED</w:t>
            </w:r>
          </w:p>
        </w:tc>
        <w:tc>
          <w:tcPr>
            <w:tcW w:w="3330" w:type="dxa"/>
          </w:tcPr>
          <w:p w14:paraId="6834E8AA" w14:textId="77777777" w:rsidR="00EA7002" w:rsidRDefault="00EA7002" w:rsidP="00EA7002">
            <w:r>
              <w:t>STATE_LEFT_CLOSED</w:t>
            </w:r>
          </w:p>
        </w:tc>
      </w:tr>
      <w:tr w:rsidR="00EA7002" w14:paraId="76334C0C" w14:textId="77777777" w:rsidTr="00B5642E">
        <w:tc>
          <w:tcPr>
            <w:tcW w:w="3420" w:type="dxa"/>
          </w:tcPr>
          <w:p w14:paraId="23A6B210" w14:textId="7392E2E1" w:rsidR="00EA7002" w:rsidRDefault="00EA7002" w:rsidP="00EA7002">
            <w:r>
              <w:t>STATE_LEFT_CLOSED</w:t>
            </w:r>
          </w:p>
        </w:tc>
        <w:tc>
          <w:tcPr>
            <w:tcW w:w="4860" w:type="dxa"/>
          </w:tcPr>
          <w:p w14:paraId="4D09D92B" w14:textId="6516CB92" w:rsidR="00EA7002" w:rsidRDefault="00EA7002" w:rsidP="00EA7002">
            <w:proofErr w:type="spellStart"/>
            <w:proofErr w:type="gramStart"/>
            <w:r>
              <w:t>person.state</w:t>
            </w:r>
            <w:proofErr w:type="spellEnd"/>
            <w:proofErr w:type="gramEnd"/>
            <w:r>
              <w:t xml:space="preserve"> is STATE_GUARD_LEFT_LOCK</w:t>
            </w:r>
          </w:p>
        </w:tc>
        <w:tc>
          <w:tcPr>
            <w:tcW w:w="3330" w:type="dxa"/>
          </w:tcPr>
          <w:p w14:paraId="0DDD19CB" w14:textId="368C875E" w:rsidR="00EA7002" w:rsidRDefault="00EA7002" w:rsidP="00EA7002">
            <w:r>
              <w:t>STATE_GUARD_LEFT_LOCK</w:t>
            </w:r>
          </w:p>
        </w:tc>
      </w:tr>
      <w:tr w:rsidR="00EA7002" w14:paraId="10139FDD" w14:textId="77777777" w:rsidTr="00B5642E">
        <w:tc>
          <w:tcPr>
            <w:tcW w:w="3420" w:type="dxa"/>
          </w:tcPr>
          <w:p w14:paraId="26AAF7E9" w14:textId="31294C14" w:rsidR="00EA7002" w:rsidRDefault="00EA7002" w:rsidP="00EA7002">
            <w:r>
              <w:t>STATE_EXIT</w:t>
            </w:r>
          </w:p>
        </w:tc>
        <w:tc>
          <w:tcPr>
            <w:tcW w:w="4860" w:type="dxa"/>
          </w:tcPr>
          <w:p w14:paraId="07F56663" w14:textId="18586107" w:rsidR="00EA7002" w:rsidRDefault="00EA7002" w:rsidP="00EA7002">
            <w:r>
              <w:t>EXIT entered</w:t>
            </w:r>
          </w:p>
        </w:tc>
        <w:tc>
          <w:tcPr>
            <w:tcW w:w="3330" w:type="dxa"/>
          </w:tcPr>
          <w:p w14:paraId="6C65950A" w14:textId="77777777" w:rsidR="00EA7002" w:rsidRDefault="00EA7002" w:rsidP="00EA7002"/>
        </w:tc>
      </w:tr>
    </w:tbl>
    <w:p w14:paraId="3455A3C3" w14:textId="77777777" w:rsidR="00B5642E" w:rsidRDefault="00B5642E" w:rsidP="00413A54"/>
    <w:p w14:paraId="7D5F01FD" w14:textId="77777777" w:rsidR="00B5642E" w:rsidRDefault="00B5642E" w:rsidP="00413A54"/>
    <w:p w14:paraId="6364FDEC" w14:textId="25BDCC9A" w:rsidR="00413A54" w:rsidRDefault="00413A54" w:rsidP="00413A54">
      <w:r>
        <w:t>DES - STATES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856"/>
        <w:gridCol w:w="2856"/>
      </w:tblGrid>
      <w:tr w:rsidR="00C11F89" w14:paraId="78A24ECC" w14:textId="4AE69F50" w:rsidTr="002F4EA1">
        <w:trPr>
          <w:trHeight w:val="235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6E315C" w14:textId="77777777" w:rsidR="00C11F89" w:rsidRDefault="00C11F89" w:rsidP="00C11F89">
            <w:pPr>
              <w:jc w:val="center"/>
            </w:pPr>
            <w:r>
              <w:t>State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AA60B" w14:textId="4FDAAEEC" w:rsidR="00C11F89" w:rsidRDefault="00C11F89" w:rsidP="00C11F89">
            <w:pPr>
              <w:ind w:firstLine="720"/>
              <w:jc w:val="center"/>
            </w:pPr>
            <w:r>
              <w:t>value</w:t>
            </w:r>
          </w:p>
        </w:tc>
      </w:tr>
      <w:tr w:rsidR="00C11F89" w14:paraId="3DB0793D" w14:textId="5840AFA3" w:rsidTr="002F4EA1">
        <w:trPr>
          <w:trHeight w:val="235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A2F86" w14:textId="12592F23" w:rsidR="00C11F89" w:rsidRDefault="00C11F89" w:rsidP="00C11F89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STATE_LEFT_SCAN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EF088" w14:textId="137562F0" w:rsidR="00C11F89" w:rsidRDefault="00C11F89" w:rsidP="00C11F89">
            <w:pPr>
              <w:jc w:val="center"/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</w:pPr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0</w:t>
            </w:r>
          </w:p>
        </w:tc>
      </w:tr>
      <w:tr w:rsidR="00C11F89" w14:paraId="26B874FC" w14:textId="207E75F6" w:rsidTr="002F4EA1">
        <w:trPr>
          <w:trHeight w:val="235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7EE21" w14:textId="0CCA4411" w:rsidR="00C11F89" w:rsidRDefault="00C11F89" w:rsidP="00C11F89"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E8F2FE"/>
                <w:lang w:val="en-CA"/>
                <w14:ligatures w14:val="standardContextual"/>
              </w:rPr>
              <w:t>STATE_RIGHT_SCAN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02F11" w14:textId="19614471" w:rsidR="00C11F89" w:rsidRDefault="00C11F89" w:rsidP="00C11F89">
            <w:pPr>
              <w:jc w:val="center"/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E8F2FE"/>
                <w:lang w:val="en-CA"/>
                <w14:ligatures w14:val="standardContextual"/>
              </w:rPr>
            </w:pP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E8F2FE"/>
                <w:lang w:val="en-CA"/>
                <w14:ligatures w14:val="standardContextual"/>
              </w:rPr>
              <w:t>1</w:t>
            </w:r>
          </w:p>
        </w:tc>
      </w:tr>
      <w:tr w:rsidR="00C11F89" w14:paraId="1ED4EF17" w14:textId="069A6AB5" w:rsidTr="002F4EA1">
        <w:trPr>
          <w:trHeight w:val="235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C9D6C" w14:textId="5C541EF8" w:rsidR="00C11F89" w:rsidRDefault="00C11F89" w:rsidP="00C11F89"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D4D4D4"/>
                <w:lang w:val="en-CA"/>
                <w14:ligatures w14:val="standardContextual"/>
              </w:rPr>
              <w:t>STATE_WEIGHT_SCALE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C58D3" w14:textId="58F17250" w:rsidR="00C11F89" w:rsidRDefault="00C11F89" w:rsidP="00C11F89">
            <w:pPr>
              <w:jc w:val="center"/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D4D4D4"/>
                <w:lang w:val="en-CA"/>
                <w14:ligatures w14:val="standardContextual"/>
              </w:rPr>
            </w:pP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D4D4D4"/>
                <w:lang w:val="en-CA"/>
                <w14:ligatures w14:val="standardContextual"/>
              </w:rPr>
              <w:t>2</w:t>
            </w:r>
          </w:p>
        </w:tc>
      </w:tr>
      <w:tr w:rsidR="00C11F89" w14:paraId="7D9C3E90" w14:textId="27E883E6" w:rsidTr="002F4EA1">
        <w:trPr>
          <w:trHeight w:val="235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4F934" w14:textId="683CA454" w:rsidR="00C11F89" w:rsidRDefault="00C11F89" w:rsidP="00C11F89"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E8F2FE"/>
                <w:lang w:val="en-CA"/>
                <w14:ligatures w14:val="standardContextual"/>
              </w:rPr>
              <w:t>STATE_LEFT_OPEN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8E21A" w14:textId="41BB3D61" w:rsidR="00C11F89" w:rsidRDefault="00C11F89" w:rsidP="00C11F89">
            <w:pPr>
              <w:jc w:val="center"/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E8F2FE"/>
                <w:lang w:val="en-CA"/>
                <w14:ligatures w14:val="standardContextual"/>
              </w:rPr>
            </w:pP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E8F2FE"/>
                <w:lang w:val="en-CA"/>
                <w14:ligatures w14:val="standardContextual"/>
              </w:rPr>
              <w:t>3</w:t>
            </w:r>
          </w:p>
        </w:tc>
      </w:tr>
      <w:tr w:rsidR="00C11F89" w14:paraId="2CDAECAD" w14:textId="3BA6C73A" w:rsidTr="002F4EA1">
        <w:trPr>
          <w:trHeight w:val="235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910C6" w14:textId="7CAD196C" w:rsidR="00C11F89" w:rsidRDefault="00C11F89" w:rsidP="00C11F89"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E8F2FE"/>
                <w:lang w:val="en-CA"/>
                <w14:ligatures w14:val="standardContextual"/>
              </w:rPr>
              <w:t>STATE_RIGHT_OPEN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5D65D" w14:textId="472E95AB" w:rsidR="00C11F89" w:rsidRDefault="00C11F89" w:rsidP="00C11F89">
            <w:pPr>
              <w:jc w:val="center"/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E8F2FE"/>
                <w:lang w:val="en-CA"/>
                <w14:ligatures w14:val="standardContextual"/>
              </w:rPr>
            </w:pP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E8F2FE"/>
                <w:lang w:val="en-CA"/>
                <w14:ligatures w14:val="standardContextual"/>
              </w:rPr>
              <w:t>4</w:t>
            </w:r>
          </w:p>
        </w:tc>
      </w:tr>
      <w:tr w:rsidR="00C11F89" w14:paraId="09C99EF2" w14:textId="146D5C8B" w:rsidTr="002F4EA1">
        <w:trPr>
          <w:trHeight w:val="220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66F94" w14:textId="1929DA59" w:rsidR="00C11F89" w:rsidRDefault="00C11F89" w:rsidP="00C11F89"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D4D4D4"/>
                <w:lang w:val="en-CA"/>
                <w14:ligatures w14:val="standardContextual"/>
              </w:rPr>
              <w:t>STATE_LEFT_CLOSED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40129" w14:textId="61309C62" w:rsidR="00C11F89" w:rsidRDefault="00C11F89" w:rsidP="00C11F89">
            <w:pPr>
              <w:jc w:val="center"/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D4D4D4"/>
                <w:lang w:val="en-CA"/>
                <w14:ligatures w14:val="standardContextual"/>
              </w:rPr>
            </w:pP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D4D4D4"/>
                <w:lang w:val="en-CA"/>
                <w14:ligatures w14:val="standardContextual"/>
              </w:rPr>
              <w:t>5</w:t>
            </w:r>
          </w:p>
        </w:tc>
      </w:tr>
      <w:tr w:rsidR="00C11F89" w14:paraId="750F8CCC" w14:textId="5D2D525E" w:rsidTr="002F4EA1">
        <w:trPr>
          <w:trHeight w:val="235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36556" w14:textId="5D5402C8" w:rsidR="00C11F89" w:rsidRDefault="00C11F89" w:rsidP="00C11F89"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E8F2FE"/>
                <w:lang w:val="en-CA"/>
                <w14:ligatures w14:val="standardContextual"/>
              </w:rPr>
              <w:t>STATE_RIGHT_CLOSED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DBD23" w14:textId="20EC3E96" w:rsidR="00C11F89" w:rsidRDefault="00C11F89" w:rsidP="00C11F89">
            <w:pPr>
              <w:jc w:val="center"/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E8F2FE"/>
                <w:lang w:val="en-CA"/>
                <w14:ligatures w14:val="standardContextual"/>
              </w:rPr>
            </w:pP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E8F2FE"/>
                <w:lang w:val="en-CA"/>
                <w14:ligatures w14:val="standardContextual"/>
              </w:rPr>
              <w:t>6</w:t>
            </w:r>
          </w:p>
        </w:tc>
      </w:tr>
      <w:tr w:rsidR="00C11F89" w14:paraId="5EC44E7B" w14:textId="400DAB27" w:rsidTr="002F4EA1">
        <w:trPr>
          <w:trHeight w:val="235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9640B" w14:textId="184FCCF3" w:rsidR="00C11F89" w:rsidRDefault="00C11F89" w:rsidP="00C11F89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STATE_GUARD_LEFT_UNLOCK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BBCED" w14:textId="2229B1F2" w:rsidR="00C11F89" w:rsidRDefault="00C11F89" w:rsidP="00C11F89">
            <w:pPr>
              <w:jc w:val="center"/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</w:pPr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7</w:t>
            </w:r>
          </w:p>
        </w:tc>
      </w:tr>
      <w:tr w:rsidR="00C11F89" w14:paraId="649E05D3" w14:textId="2B3BAE0F" w:rsidTr="002F4EA1">
        <w:trPr>
          <w:trHeight w:val="265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3AB0A" w14:textId="5F697F84" w:rsidR="00C11F89" w:rsidRDefault="00C11F89" w:rsidP="00C11F89"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E8F2FE"/>
                <w:lang w:val="en-CA"/>
                <w14:ligatures w14:val="standardContextual"/>
              </w:rPr>
              <w:t>STATE_GUARD_LEFT_LOCK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146BF" w14:textId="349C6642" w:rsidR="00C11F89" w:rsidRDefault="00C11F89" w:rsidP="00C11F89">
            <w:pPr>
              <w:jc w:val="center"/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E8F2FE"/>
                <w:lang w:val="en-CA"/>
                <w14:ligatures w14:val="standardContextual"/>
              </w:rPr>
            </w:pP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E8F2FE"/>
                <w:lang w:val="en-CA"/>
                <w14:ligatures w14:val="standardContextual"/>
              </w:rPr>
              <w:t>8</w:t>
            </w:r>
          </w:p>
        </w:tc>
      </w:tr>
      <w:tr w:rsidR="00C11F89" w14:paraId="44E9C46F" w14:textId="7F53EA4B" w:rsidTr="002F4EA1">
        <w:trPr>
          <w:trHeight w:val="235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25615" w14:textId="25702BEA" w:rsidR="00C11F89" w:rsidRDefault="00C11F89" w:rsidP="00C11F89"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D4D4D4"/>
                <w:lang w:val="en-CA"/>
                <w14:ligatures w14:val="standardContextual"/>
              </w:rPr>
              <w:t>STATE_GUARD_RIGHT_UNLOCK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04870" w14:textId="6F0BC78B" w:rsidR="00C11F89" w:rsidRDefault="00C11F89" w:rsidP="00C11F89">
            <w:pPr>
              <w:jc w:val="center"/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D4D4D4"/>
                <w:lang w:val="en-CA"/>
                <w14:ligatures w14:val="standardContextual"/>
              </w:rPr>
            </w:pP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D4D4D4"/>
                <w:lang w:val="en-CA"/>
                <w14:ligatures w14:val="standardContextual"/>
              </w:rPr>
              <w:t>9</w:t>
            </w:r>
          </w:p>
        </w:tc>
      </w:tr>
      <w:tr w:rsidR="00C11F89" w14:paraId="5388D8D3" w14:textId="0FF7E102" w:rsidTr="002F4EA1">
        <w:trPr>
          <w:trHeight w:val="235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1BD33" w14:textId="0B3B365A" w:rsidR="00C11F89" w:rsidRDefault="00C11F89" w:rsidP="00C11F89"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D4D4D4"/>
                <w:lang w:val="en-CA"/>
                <w14:ligatures w14:val="standardContextual"/>
              </w:rPr>
              <w:t>STATE_GUARD_RIGHT_LOCK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FC7EB" w14:textId="282ACE5F" w:rsidR="00C11F89" w:rsidRDefault="00C11F89" w:rsidP="00C11F89">
            <w:pPr>
              <w:jc w:val="center"/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D4D4D4"/>
                <w:lang w:val="en-CA"/>
                <w14:ligatures w14:val="standardContextual"/>
              </w:rPr>
            </w:pP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  <w:u w:val="single"/>
                <w:shd w:val="clear" w:color="auto" w:fill="D4D4D4"/>
                <w:lang w:val="en-CA"/>
                <w14:ligatures w14:val="standardContextual"/>
              </w:rPr>
              <w:t>10</w:t>
            </w:r>
          </w:p>
        </w:tc>
      </w:tr>
      <w:tr w:rsidR="00C11F89" w14:paraId="60F85D9B" w14:textId="48255312" w:rsidTr="002F4EA1">
        <w:trPr>
          <w:trHeight w:val="235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2FFB4" w14:textId="4B580A15" w:rsidR="00C11F89" w:rsidRDefault="00C11F89" w:rsidP="00C11F89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STATE_START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A511" w14:textId="45EB82FF" w:rsidR="00C11F89" w:rsidRDefault="00C11F89" w:rsidP="00C11F89">
            <w:pPr>
              <w:jc w:val="center"/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</w:pPr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11</w:t>
            </w:r>
          </w:p>
        </w:tc>
      </w:tr>
      <w:tr w:rsidR="00C11F89" w14:paraId="0A9C2FAA" w14:textId="5CF95A9C" w:rsidTr="002F4EA1">
        <w:trPr>
          <w:trHeight w:val="325"/>
        </w:trPr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BF739" w14:textId="562F0933" w:rsidR="00C11F89" w:rsidRDefault="00C11F89" w:rsidP="00C11F89"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STATE_EXIT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5FFEA" w14:textId="528A8C07" w:rsidR="00C11F89" w:rsidRDefault="00C11F89" w:rsidP="00C11F89">
            <w:pPr>
              <w:jc w:val="center"/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</w:pPr>
            <w:r>
              <w:rPr>
                <w:rFonts w:ascii="Consolas" w:hAnsi="Consolas" w:cs="Consolas"/>
                <w:i/>
                <w:iCs/>
                <w:color w:val="0000C0"/>
                <w:sz w:val="20"/>
                <w:szCs w:val="20"/>
                <w:shd w:val="clear" w:color="auto" w:fill="D4D4D4"/>
                <w:lang w:val="en-CA"/>
                <w14:ligatures w14:val="standardContextual"/>
              </w:rPr>
              <w:t>12</w:t>
            </w:r>
          </w:p>
        </w:tc>
      </w:tr>
    </w:tbl>
    <w:p w14:paraId="61178628" w14:textId="49002B17" w:rsidR="00413A54" w:rsidRDefault="00413A54" w:rsidP="00413A54">
      <w:r>
        <w:lastRenderedPageBreak/>
        <w:t>State Machine Diagram:</w:t>
      </w:r>
    </w:p>
    <w:p w14:paraId="5E828984" w14:textId="77777777" w:rsidR="00413A54" w:rsidRDefault="00413A54" w:rsidP="00413A54"/>
    <w:p w14:paraId="50E276C0" w14:textId="77777777" w:rsidR="00413A54" w:rsidRDefault="00413A54" w:rsidP="00413A54"/>
    <w:p w14:paraId="1AF28FE0" w14:textId="5FB84F2A" w:rsidR="00413A54" w:rsidRDefault="00C40DE4" w:rsidP="00413A54">
      <w:r>
        <w:object w:dxaOrig="10920" w:dyaOrig="14580" w14:anchorId="36393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570pt" o:ole="">
            <v:imagedata r:id="rId4" o:title=""/>
          </v:shape>
          <o:OLEObject Type="Embed" ProgID="Visio.Drawing.15" ShapeID="_x0000_i1025" DrawAspect="Content" ObjectID="_1751040762" r:id="rId5"/>
        </w:object>
      </w:r>
    </w:p>
    <w:p w14:paraId="68A83CA5" w14:textId="77777777" w:rsidR="002C3934" w:rsidRDefault="002C3934"/>
    <w:sectPr w:rsidR="002C3934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ato">
    <w:charset w:val="00"/>
    <w:family w:val="swiss"/>
    <w:pitch w:val="variable"/>
    <w:sig w:usb0="E10002FF" w:usb1="5000ECFF" w:usb2="00000021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3A54"/>
    <w:rsid w:val="00163D34"/>
    <w:rsid w:val="00184255"/>
    <w:rsid w:val="002C3934"/>
    <w:rsid w:val="00413A54"/>
    <w:rsid w:val="00A475DF"/>
    <w:rsid w:val="00AA4340"/>
    <w:rsid w:val="00AC3E37"/>
    <w:rsid w:val="00B5642E"/>
    <w:rsid w:val="00C11F89"/>
    <w:rsid w:val="00C40DE4"/>
    <w:rsid w:val="00C754DC"/>
    <w:rsid w:val="00D676F8"/>
    <w:rsid w:val="00EA7002"/>
    <w:rsid w:val="00FC77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FCD42B"/>
  <w15:chartTrackingRefBased/>
  <w15:docId w15:val="{605BDECC-8019-4A78-B829-FDD4A61240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CA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5642E"/>
    <w:pPr>
      <w:spacing w:after="0" w:line="240" w:lineRule="auto"/>
    </w:pPr>
    <w:rPr>
      <w:kern w:val="0"/>
      <w:sz w:val="24"/>
      <w:szCs w:val="24"/>
      <w:lang w:val="en-US"/>
      <w14:ligatures w14:val="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13A54"/>
    <w:pPr>
      <w:spacing w:after="0" w:line="240" w:lineRule="auto"/>
    </w:pPr>
    <w:rPr>
      <w:kern w:val="0"/>
      <w:sz w:val="24"/>
      <w:szCs w:val="24"/>
      <w:lang w:val="en-US"/>
      <w14:ligatures w14:val="none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017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806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77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396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23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28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3</Pages>
  <Words>465</Words>
  <Characters>2653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reza Jadidi</dc:creator>
  <cp:keywords/>
  <dc:description/>
  <cp:lastModifiedBy>Haroun Benmeddour</cp:lastModifiedBy>
  <cp:revision>7</cp:revision>
  <dcterms:created xsi:type="dcterms:W3CDTF">2023-07-13T17:34:00Z</dcterms:created>
  <dcterms:modified xsi:type="dcterms:W3CDTF">2023-07-16T23:26:00Z</dcterms:modified>
</cp:coreProperties>
</file>